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6165A" w:rsidRDefault="00DC6936" w:rsidP="00DC6936">
      <w:pPr>
        <w:pStyle w:val="Heading1"/>
      </w:pPr>
      <w:r>
        <w:t>Static Mesh</w:t>
      </w:r>
    </w:p>
    <w:p w:rsidR="00DC6936" w:rsidRDefault="00DC6936" w:rsidP="00DC6936"/>
    <w:p w:rsidR="00DC6936" w:rsidRDefault="00DC6936" w:rsidP="00DC6936">
      <w:r w:rsidRPr="00DC6936">
        <w:rPr>
          <w:b/>
        </w:rPr>
        <w:t>Class</w:t>
      </w:r>
      <w:r>
        <w:t xml:space="preserve">: </w:t>
      </w:r>
      <w:proofErr w:type="spellStart"/>
      <w:r>
        <w:t>StaticMesh</w:t>
      </w:r>
      <w:proofErr w:type="spellEnd"/>
    </w:p>
    <w:p w:rsidR="00DC6936" w:rsidRDefault="00DC6936" w:rsidP="00DC6936">
      <w:r w:rsidRPr="00DC6936">
        <w:rPr>
          <w:b/>
        </w:rPr>
        <w:t>Name Space</w:t>
      </w:r>
      <w:r>
        <w:t>: Drawing Objects</w:t>
      </w:r>
    </w:p>
    <w:p w:rsidR="00DC6936" w:rsidRDefault="00DC6936" w:rsidP="00DC6936">
      <w:r w:rsidRPr="00DC6936">
        <w:rPr>
          <w:b/>
        </w:rPr>
        <w:t>Description</w:t>
      </w:r>
      <w:r>
        <w:t xml:space="preserve">: This class is the base class to draw 3D models that have no animation functionality, but instead all needed functionality to draw many different shading techniques in 3D space. Using 5 different Initialize overloads, the developer can easily create a mesh that draws differently with the </w:t>
      </w:r>
      <w:r>
        <w:rPr>
          <w:i/>
        </w:rPr>
        <w:t>Renderer.</w:t>
      </w:r>
    </w:p>
    <w:p w:rsidR="00DC6936" w:rsidRDefault="00DC6936" w:rsidP="00DC6936">
      <w:r w:rsidRPr="00DC6936">
        <w:rPr>
          <w:b/>
        </w:rPr>
        <w:t>RT_TOON</w:t>
      </w:r>
      <w:r>
        <w:t>: Use a diffuse texture on the model, under cartoon lighting shader.</w:t>
      </w:r>
    </w:p>
    <w:p w:rsidR="00DC6936" w:rsidRDefault="00DC6936" w:rsidP="00DC6936">
      <w:r w:rsidRPr="00DC6936">
        <w:rPr>
          <w:b/>
        </w:rPr>
        <w:t>RT_WOOD</w:t>
      </w:r>
      <w:r>
        <w:t>: Use dynamic wood shading, lit with cartoon light shading.</w:t>
      </w:r>
    </w:p>
    <w:p w:rsidR="00DC6936" w:rsidRDefault="00DC6936" w:rsidP="00DC6936">
      <w:r w:rsidRPr="00DC6936">
        <w:rPr>
          <w:b/>
        </w:rPr>
        <w:t>RT_DARKWOOD</w:t>
      </w:r>
      <w:r>
        <w:t>: Use dynamic wood shading with dark colors, lit with cartoon light shading, meant for trees.</w:t>
      </w:r>
    </w:p>
    <w:p w:rsidR="00DC6936" w:rsidRPr="00DC6936" w:rsidRDefault="00DC6936" w:rsidP="00DC6936">
      <w:r w:rsidRPr="00DC6936">
        <w:rPr>
          <w:b/>
        </w:rPr>
        <w:t>RT_COLOR</w:t>
      </w:r>
      <w:r>
        <w:t>: draws the model with a solid color, lit with cartoon light shading</w:t>
      </w:r>
    </w:p>
    <w:p w:rsidR="00DC6936" w:rsidRDefault="007341DB" w:rsidP="00DC6936">
      <w:r>
        <w:rPr>
          <w:noProof/>
        </w:rPr>
        <w:drawing>
          <wp:inline distT="0" distB="0" distL="0" distR="0">
            <wp:extent cx="1783525" cy="1543050"/>
            <wp:effectExtent l="19050" t="0" r="7175" b="0"/>
            <wp:docPr id="1" name="Picture 1" descr="C:\Users\Coosh\Dropbox\Lumber Jack\raw files\run-time shots\woodTo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Coosh\Dropbox\Lumber Jack\raw files\run-time shots\woodToon.jpg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3525" cy="154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1241385" cy="1571625"/>
            <wp:effectExtent l="19050" t="0" r="0" b="0"/>
            <wp:docPr id="2" name="Picture 2" descr="C:\Users\Coosh\Dropbox\Lumber Jack\raw files\run-time shots\toon_run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Coosh\Dropbox\Lumber Jack\raw files\run-time shots\toon_runs.jpg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1385" cy="1571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1190625" cy="1564154"/>
            <wp:effectExtent l="1905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 l="17147" t="23697" r="66507" b="127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15641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1590675" cy="1000125"/>
            <wp:effectExtent l="19050" t="0" r="952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 l="16827" t="26540" r="56410" b="2369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1000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41DB" w:rsidRPr="00DC6936" w:rsidRDefault="007341DB" w:rsidP="007341DB">
      <w:pPr>
        <w:jc w:val="center"/>
      </w:pPr>
      <w:r>
        <w:object w:dxaOrig="6108" w:dyaOrig="51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1.75pt;height:195.75pt" o:ole="">
            <v:imagedata r:id="rId8" o:title=""/>
          </v:shape>
          <o:OLEObject Type="Embed" ProgID="Visio.Drawing.11" ShapeID="_x0000_i1025" DrawAspect="Content" ObjectID="_1387471404" r:id="rId9"/>
        </w:object>
      </w:r>
    </w:p>
    <w:sectPr w:rsidR="007341DB" w:rsidRPr="00DC6936" w:rsidSect="000644A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compat/>
  <w:rsids>
    <w:rsidRoot w:val="00DC6936"/>
    <w:rsid w:val="000644AC"/>
    <w:rsid w:val="007341DB"/>
    <w:rsid w:val="009C2271"/>
    <w:rsid w:val="00DC6936"/>
    <w:rsid w:val="00EA073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44AC"/>
  </w:style>
  <w:style w:type="paragraph" w:styleId="Heading1">
    <w:name w:val="heading 1"/>
    <w:basedOn w:val="Normal"/>
    <w:next w:val="Normal"/>
    <w:link w:val="Heading1Char"/>
    <w:uiPriority w:val="9"/>
    <w:qFormat/>
    <w:rsid w:val="00DC693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C693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341D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341DB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emf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theme" Target="theme/theme1.xml"/><Relationship Id="rId5" Type="http://schemas.openxmlformats.org/officeDocument/2006/relationships/image" Target="media/image2.jpeg"/><Relationship Id="rId10" Type="http://schemas.openxmlformats.org/officeDocument/2006/relationships/fontTable" Target="fontTable.xml"/><Relationship Id="rId4" Type="http://schemas.openxmlformats.org/officeDocument/2006/relationships/image" Target="media/image1.jpeg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1</Pages>
  <Words>108</Words>
  <Characters>622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osh</dc:creator>
  <cp:lastModifiedBy>Coosh</cp:lastModifiedBy>
  <cp:revision>1</cp:revision>
  <dcterms:created xsi:type="dcterms:W3CDTF">2012-01-08T00:39:00Z</dcterms:created>
  <dcterms:modified xsi:type="dcterms:W3CDTF">2012-01-08T00:57:00Z</dcterms:modified>
</cp:coreProperties>
</file>